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71448" w:rsidRDefault="00932CE2">
      <w:r>
        <w:object w:dxaOrig="12345" w:dyaOrig="14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489.6pt" o:ole="">
            <v:imagedata r:id="rId5" o:title=""/>
          </v:shape>
          <o:OLEObject Type="Embed" ProgID="Visio.Drawing.15" ShapeID="_x0000_i1025" DrawAspect="Content" ObjectID="_1682256970" r:id="rId6"/>
        </w:object>
      </w:r>
      <w:bookmarkStart w:id="0" w:name="_GoBack"/>
      <w:bookmarkEnd w:id="0"/>
    </w:p>
    <w:sectPr w:rsidR="0097144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86199"/>
    <w:rsid w:val="002D2476"/>
    <w:rsid w:val="004705F5"/>
    <w:rsid w:val="005D0545"/>
    <w:rsid w:val="00932CE2"/>
    <w:rsid w:val="00971448"/>
    <w:rsid w:val="00B861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4</cp:revision>
  <dcterms:created xsi:type="dcterms:W3CDTF">2021-05-11T07:24:00Z</dcterms:created>
  <dcterms:modified xsi:type="dcterms:W3CDTF">2021-05-11T08:50:00Z</dcterms:modified>
</cp:coreProperties>
</file>